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7"/>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m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m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 Streamers will send the broadcast video directly to the STBs viewing that stream as soon as it arrives from the transcoders. 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0058C1" w:rsidP="00AD5F27">
      <w:pPr>
        <w:pStyle w:val="Content"/>
      </w:pPr>
      <w:r>
        <w:object w:dxaOrig="12097"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483pt" o:ole="">
            <v:imagedata r:id="rId9" o:title=""/>
          </v:shape>
          <o:OLEObject Type="Embed" ProgID="Visio.Drawing.15" ShapeID="_x0000_i1025" DrawAspect="Content" ObjectID="_1529931462" r:id="rId10"/>
        </w:object>
      </w:r>
      <w:bookmarkStart w:id="0" w:name="_GoBack"/>
      <w:bookmarkEnd w:id="0"/>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docsis plant at the head end itself. This amounts to 45Gbps from the cach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lastRenderedPageBreak/>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w:t>
      </w:r>
      <w:proofErr w:type="spellStart"/>
      <w:r>
        <w:t>eVUE</w:t>
      </w:r>
      <w:proofErr w:type="spellEnd"/>
      <w:r>
        <w:t xml:space="preserv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r>
        <w:t>Content Network</w:t>
      </w:r>
    </w:p>
    <w:p w:rsidR="000D1F40" w:rsidRP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sectPr w:rsidR="000D1F40" w:rsidRPr="000D1F40" w:rsidSect="0028712F">
      <w:headerReference w:type="even" r:id="rId11"/>
      <w:headerReference w:type="default" r:id="rId12"/>
      <w:footerReference w:type="default" r:id="rId13"/>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0013" w:rsidRDefault="007C0013">
      <w:r>
        <w:separator/>
      </w:r>
    </w:p>
  </w:endnote>
  <w:endnote w:type="continuationSeparator" w:id="0">
    <w:p w:rsidR="007C0013" w:rsidRDefault="007C0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0013" w:rsidRDefault="007C0013">
      <w:r>
        <w:separator/>
      </w:r>
    </w:p>
  </w:footnote>
  <w:footnote w:type="continuationSeparator" w:id="0">
    <w:p w:rsidR="007C0013" w:rsidRDefault="007C00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58C1"/>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0013"/>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Template>
  <TotalTime>58</TotalTime>
  <Pages>4</Pages>
  <Words>751</Words>
  <Characters>428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6</cp:revision>
  <cp:lastPrinted>2010-02-19T14:45:00Z</cp:lastPrinted>
  <dcterms:created xsi:type="dcterms:W3CDTF">2016-07-07T19:33:00Z</dcterms:created>
  <dcterms:modified xsi:type="dcterms:W3CDTF">2016-07-13T20:11:00Z</dcterms:modified>
</cp:coreProperties>
</file>